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72206" w:rsidRPr="002D0085" w:rsidRDefault="00172206" w:rsidP="00172206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2D0085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2D0085">
        <w:rPr>
          <w:rFonts w:ascii="標楷體" w:eastAsia="標楷體" w:hAnsi="標楷體" w:cs="Times New Roman"/>
          <w:sz w:val="36"/>
          <w:szCs w:val="36"/>
        </w:rPr>
        <w:t>/</w:t>
      </w:r>
      <w:r w:rsidRPr="002D0085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2"/>
        <w:gridCol w:w="4712"/>
        <w:gridCol w:w="1207"/>
        <w:gridCol w:w="1051"/>
        <w:gridCol w:w="1296"/>
      </w:tblGrid>
      <w:tr w:rsidR="00172206" w:rsidRPr="002D0085" w:rsidTr="00501E24">
        <w:trPr>
          <w:jc w:val="center"/>
        </w:trPr>
        <w:tc>
          <w:tcPr>
            <w:tcW w:w="69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選課作業C加退選及補選作業"/>
        <w:bookmarkStart w:id="1" w:name="_GoBack"/>
        <w:tc>
          <w:tcPr>
            <w:tcW w:w="245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pStyle w:val="31"/>
            </w:pPr>
            <w:r w:rsidRPr="002D0085">
              <w:fldChar w:fldCharType="begin"/>
            </w:r>
            <w:r w:rsidRPr="002D0085">
              <w:instrText>HYPERLINK  \l "教務處"</w:instrText>
            </w:r>
            <w:r w:rsidRPr="002D0085">
              <w:fldChar w:fldCharType="separate"/>
            </w:r>
            <w:bookmarkStart w:id="2" w:name="_Toc217383849"/>
            <w:bookmarkStart w:id="3" w:name="_Toc92798046"/>
            <w:bookmarkStart w:id="4" w:name="_Toc99130053"/>
            <w:r w:rsidRPr="002D0085">
              <w:rPr>
                <w:rStyle w:val="a3"/>
                <w:rFonts w:cs="Times New Roman" w:hint="eastAsia"/>
              </w:rPr>
              <w:t>1110-004-3選課作業-C.加退選及補選作業</w:t>
            </w:r>
            <w:bookmarkEnd w:id="2"/>
            <w:bookmarkEnd w:id="3"/>
            <w:bookmarkEnd w:id="4"/>
            <w:r w:rsidRPr="002D0085">
              <w:fldChar w:fldCharType="end"/>
            </w:r>
            <w:bookmarkEnd w:id="0"/>
            <w:bookmarkEnd w:id="1"/>
          </w:p>
        </w:tc>
        <w:tc>
          <w:tcPr>
            <w:tcW w:w="62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172206" w:rsidRPr="002D0085" w:rsidTr="00501E24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2D008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2D00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2D008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2D00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72206" w:rsidRPr="002D0085" w:rsidTr="00501E24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72206" w:rsidRPr="002D0085" w:rsidRDefault="00172206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172206" w:rsidRPr="002D0085" w:rsidRDefault="00172206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72206" w:rsidRPr="002D0085" w:rsidTr="00501E24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.修訂原因：作業方式變更。</w:t>
            </w:r>
          </w:p>
          <w:p w:rsidR="00172206" w:rsidRPr="002D0085" w:rsidRDefault="0017220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72206" w:rsidRPr="002D0085" w:rsidRDefault="00172206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172206" w:rsidRPr="002D0085" w:rsidRDefault="00172206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（2）作業程序修改2.3.5.。</w:t>
            </w:r>
          </w:p>
          <w:p w:rsidR="00172206" w:rsidRPr="002D0085" w:rsidRDefault="00172206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（3）控制重點刪除3.3.。</w:t>
            </w:r>
          </w:p>
          <w:p w:rsidR="00172206" w:rsidRPr="002D0085" w:rsidRDefault="00172206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（4）使用表單修改4.2.及新增4.3.。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72206" w:rsidRPr="002D0085" w:rsidTr="00501E24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.修訂原因：作業方式變更，課程加退選前</w:t>
            </w:r>
            <w:proofErr w:type="gramStart"/>
            <w:r w:rsidRPr="002D0085">
              <w:rPr>
                <w:rFonts w:ascii="標楷體" w:eastAsia="標楷體" w:hAnsi="標楷體" w:cs="Times New Roman" w:hint="eastAsia"/>
                <w:szCs w:val="24"/>
              </w:rPr>
              <w:t>先做停開</w:t>
            </w:r>
            <w:proofErr w:type="gramEnd"/>
            <w:r w:rsidRPr="002D0085">
              <w:rPr>
                <w:rFonts w:ascii="標楷體" w:eastAsia="標楷體" w:hAnsi="標楷體" w:cs="Times New Roman" w:hint="eastAsia"/>
                <w:szCs w:val="24"/>
              </w:rPr>
              <w:t>課程預警，並新增人事室之教師應聘確認作業。</w:t>
            </w:r>
          </w:p>
          <w:p w:rsidR="00172206" w:rsidRPr="002D0085" w:rsidRDefault="0017220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72206" w:rsidRPr="002D0085" w:rsidRDefault="00172206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172206" w:rsidRPr="002D0085" w:rsidRDefault="00172206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（2）作業程序修改2.1.。</w:t>
            </w:r>
          </w:p>
          <w:p w:rsidR="00172206" w:rsidRPr="002D0085" w:rsidRDefault="00172206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（3）控制重點新增3.3.。</w:t>
            </w:r>
          </w:p>
          <w:p w:rsidR="00172206" w:rsidRPr="002D0085" w:rsidRDefault="00172206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（4）使用表單新增4.2.。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邱美蓉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72206" w:rsidRPr="002D0085" w:rsidTr="00501E24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</w:t>
            </w:r>
            <w:r w:rsidRPr="002D0085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2D0085">
              <w:rPr>
                <w:rFonts w:ascii="標楷體" w:eastAsia="標楷體" w:hAnsi="標楷體" w:hint="eastAsia"/>
              </w:rPr>
              <w:t>原因</w:t>
            </w:r>
            <w:r w:rsidRPr="002D0085">
              <w:rPr>
                <w:rFonts w:ascii="標楷體" w:eastAsia="標楷體" w:hAnsi="標楷體" w:cs="Times New Roman" w:hint="eastAsia"/>
                <w:szCs w:val="24"/>
              </w:rPr>
              <w:t>：</w:t>
            </w:r>
            <w:r w:rsidRPr="002D0085">
              <w:rPr>
                <w:rFonts w:ascii="標楷體" w:eastAsia="標楷體" w:hAnsi="標楷體" w:hint="eastAsia"/>
              </w:rPr>
              <w:t>配合新版內控格式修</w:t>
            </w:r>
            <w:r w:rsidRPr="002D0085"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2D0085">
              <w:rPr>
                <w:rFonts w:ascii="標楷體" w:eastAsia="標楷體" w:hAnsi="標楷體" w:hint="eastAsia"/>
              </w:rPr>
              <w:t>流程圖及作業流程。</w:t>
            </w:r>
          </w:p>
          <w:p w:rsidR="00172206" w:rsidRPr="002D0085" w:rsidRDefault="00172206" w:rsidP="00501E2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:rsidR="00172206" w:rsidRPr="002D0085" w:rsidRDefault="00172206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172206" w:rsidRPr="002D0085" w:rsidRDefault="00172206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（2）作業程序修改2.7.。</w:t>
            </w:r>
          </w:p>
          <w:p w:rsidR="00172206" w:rsidRPr="002D0085" w:rsidRDefault="00172206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（3）使用表單修改4.1.及新增4.3.、4.4.。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72206" w:rsidRPr="002D0085" w:rsidTr="00501E24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2206" w:rsidRPr="002D0085" w:rsidRDefault="0017220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作業方式變更及修改相關文件。</w:t>
            </w:r>
          </w:p>
          <w:p w:rsidR="00172206" w:rsidRPr="002D0085" w:rsidRDefault="0017220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:rsidR="00172206" w:rsidRPr="002D0085" w:rsidRDefault="00172206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（1）作業程序修改2.5.2.。</w:t>
            </w:r>
          </w:p>
          <w:p w:rsidR="00172206" w:rsidRPr="002D0085" w:rsidRDefault="00172206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（2）依據及相關文件修改5.2.及5.3.。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06.12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72206" w:rsidRPr="002D0085" w:rsidTr="00501E24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2206" w:rsidRPr="002D0085" w:rsidRDefault="0017220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修改流程說明。</w:t>
            </w:r>
          </w:p>
          <w:p w:rsidR="00172206" w:rsidRPr="002D0085" w:rsidRDefault="0017220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  <w:r w:rsidRPr="002D0085">
              <w:rPr>
                <w:rFonts w:ascii="標楷體" w:eastAsia="標楷體" w:hAnsi="標楷體" w:cs="Times New Roman" w:hint="eastAsia"/>
                <w:szCs w:val="24"/>
              </w:rPr>
              <w:t>作業程序修改2.5.2.及2.7.。</w:t>
            </w:r>
          </w:p>
          <w:p w:rsidR="00172206" w:rsidRPr="002D0085" w:rsidRDefault="0017220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08.6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李怡函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72206" w:rsidRPr="002D0085" w:rsidTr="00501E24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2206" w:rsidRPr="002D0085" w:rsidRDefault="0017220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172206" w:rsidRPr="002D0085" w:rsidRDefault="0017220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:rsidR="00172206" w:rsidRPr="002D0085" w:rsidRDefault="00172206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1）文件編號與名稱修改。</w:t>
            </w:r>
          </w:p>
          <w:p w:rsidR="00172206" w:rsidRPr="002D0085" w:rsidRDefault="00172206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2）流程圖重新繪製。</w:t>
            </w:r>
          </w:p>
          <w:p w:rsidR="00172206" w:rsidRPr="002D0085" w:rsidRDefault="00172206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3）作業程序修改2.1.-2.4.、2.1.1.，刪除2.5.-2.8.、2.1.2.、2.5.1.、2.5.2.，及新增2.2.1.、2.2.2.、</w:t>
            </w:r>
            <w:r w:rsidRPr="002D0085">
              <w:rPr>
                <w:rFonts w:ascii="標楷體" w:eastAsia="標楷體" w:hAnsi="標楷體" w:hint="eastAsia"/>
              </w:rPr>
              <w:lastRenderedPageBreak/>
              <w:t>2.3.1.-2.3.3.、2.4.1.-2.4.3.、2.2.1.1.-2.2.1.3.、2.2.2.1.、2.2.2.2.。</w:t>
            </w:r>
          </w:p>
          <w:p w:rsidR="00172206" w:rsidRPr="002D0085" w:rsidRDefault="00172206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4）控制重點修改3.2.。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lastRenderedPageBreak/>
              <w:t>109.10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72206" w:rsidRPr="002D0085" w:rsidTr="00501E24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2206" w:rsidRPr="002D0085" w:rsidRDefault="0017220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修改流程說明。</w:t>
            </w:r>
          </w:p>
          <w:p w:rsidR="00172206" w:rsidRPr="002D0085" w:rsidRDefault="00172206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:rsidR="00172206" w:rsidRPr="002D0085" w:rsidRDefault="00172206" w:rsidP="00501E24">
            <w:pPr>
              <w:spacing w:line="0" w:lineRule="atLeast"/>
              <w:ind w:leftChars="94" w:left="466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1）修正流程圖選課天數。</w:t>
            </w:r>
          </w:p>
          <w:p w:rsidR="00172206" w:rsidRPr="002D0085" w:rsidRDefault="00172206" w:rsidP="00501E24">
            <w:pPr>
              <w:spacing w:line="0" w:lineRule="atLeast"/>
              <w:ind w:leftChars="77" w:left="891" w:hangingChars="294" w:hanging="706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2）作業程序新增2.1.2.、刪除2.2.1.2.、2.2.1.3.、2.3.3.、2.4.3.、修改</w:t>
            </w:r>
            <w:r w:rsidRPr="002D0085">
              <w:rPr>
                <w:rFonts w:ascii="標楷體" w:eastAsia="標楷體" w:hAnsi="標楷體"/>
              </w:rPr>
              <w:t>2.3.2.</w:t>
            </w:r>
            <w:r w:rsidRPr="002D0085">
              <w:rPr>
                <w:rFonts w:ascii="標楷體" w:eastAsia="標楷體" w:hAnsi="標楷體" w:hint="eastAsia"/>
              </w:rPr>
              <w:t>、2.4.2。</w:t>
            </w:r>
          </w:p>
          <w:p w:rsidR="00172206" w:rsidRPr="002D0085" w:rsidRDefault="00172206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 xml:space="preserve">       使用表單刪除4.3.、修改4.4.。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1.01.12</w:t>
            </w:r>
          </w:p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0-2</w:t>
            </w:r>
          </w:p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172206" w:rsidRPr="002D0085" w:rsidTr="00501E24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2206" w:rsidRPr="002D0085" w:rsidRDefault="0017220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</w:t>
            </w:r>
            <w:r w:rsidRPr="002D0085">
              <w:rPr>
                <w:rFonts w:ascii="標楷體" w:eastAsia="標楷體" w:hAnsi="標楷體" w:cs="Times New Roman" w:hint="eastAsia"/>
                <w:szCs w:val="24"/>
              </w:rPr>
              <w:t>實際作業方式變更作業流程</w:t>
            </w:r>
            <w:r w:rsidRPr="002D0085">
              <w:rPr>
                <w:rFonts w:ascii="標楷體" w:eastAsia="標楷體" w:hAnsi="標楷體" w:hint="eastAsia"/>
              </w:rPr>
              <w:t>。</w:t>
            </w:r>
          </w:p>
          <w:p w:rsidR="00172206" w:rsidRPr="002D0085" w:rsidRDefault="00172206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:rsidR="00172206" w:rsidRPr="002D0085" w:rsidRDefault="00172206" w:rsidP="00501E24">
            <w:pPr>
              <w:spacing w:line="0" w:lineRule="atLeast"/>
              <w:ind w:leftChars="94" w:left="466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1）流程圖。</w:t>
            </w:r>
          </w:p>
          <w:p w:rsidR="00172206" w:rsidRPr="002D0085" w:rsidRDefault="00172206" w:rsidP="00501E24">
            <w:pPr>
              <w:spacing w:line="0" w:lineRule="atLeast"/>
              <w:ind w:leftChars="100" w:left="946" w:hangingChars="294" w:hanging="706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2）作業程序修改</w:t>
            </w:r>
            <w:r w:rsidRPr="002D0085">
              <w:rPr>
                <w:rFonts w:ascii="標楷體" w:eastAsia="標楷體" w:hAnsi="標楷體" w:cs="Times New Roman" w:hint="eastAsia"/>
                <w:bCs/>
                <w:szCs w:val="24"/>
              </w:rPr>
              <w:t>2.1.2.、刪除</w:t>
            </w:r>
            <w:r w:rsidRPr="002D0085">
              <w:rPr>
                <w:rFonts w:ascii="標楷體" w:eastAsia="標楷體" w:hAnsi="標楷體" w:cs="Times New Roman" w:hint="eastAsia"/>
                <w:szCs w:val="24"/>
              </w:rPr>
              <w:t>2.2.2</w:t>
            </w:r>
            <w:r w:rsidRPr="002D0085">
              <w:rPr>
                <w:rFonts w:ascii="標楷體" w:eastAsia="標楷體" w:hAnsi="標楷體" w:hint="eastAsia"/>
              </w:rPr>
              <w:t>。</w:t>
            </w:r>
          </w:p>
          <w:p w:rsidR="00172206" w:rsidRPr="002D0085" w:rsidRDefault="0017220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 xml:space="preserve">       使用表單修改4.1.、刪除4.3.。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3.9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林佩璇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3.12.11</w:t>
            </w:r>
          </w:p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3-2</w:t>
            </w:r>
          </w:p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172206" w:rsidRPr="002D0085" w:rsidTr="00501E24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E40D2C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E40D2C">
              <w:rPr>
                <w:rFonts w:ascii="標楷體" w:eastAsia="標楷體" w:hAnsi="標楷體" w:hint="eastAsia"/>
                <w:color w:val="FF0000"/>
              </w:rPr>
              <w:t>10</w:t>
            </w:r>
          </w:p>
        </w:tc>
        <w:tc>
          <w:tcPr>
            <w:tcW w:w="24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2206" w:rsidRPr="00E40D2C" w:rsidRDefault="0017220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E40D2C">
              <w:rPr>
                <w:rFonts w:ascii="標楷體" w:eastAsia="標楷體" w:hAnsi="標楷體" w:hint="eastAsia"/>
                <w:color w:val="FF0000"/>
              </w:rPr>
              <w:t>1.修訂原因：</w:t>
            </w:r>
            <w:r w:rsidRPr="00E40D2C">
              <w:rPr>
                <w:rFonts w:ascii="標楷體" w:eastAsia="標楷體" w:hAnsi="標楷體" w:cs="Times New Roman" w:hint="eastAsia"/>
                <w:color w:val="FF0000"/>
                <w:szCs w:val="24"/>
              </w:rPr>
              <w:t>實際作業方式變更作業流程</w:t>
            </w:r>
            <w:r w:rsidRPr="00E40D2C"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172206" w:rsidRPr="00E40D2C" w:rsidRDefault="00172206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E40D2C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172206" w:rsidRPr="00E40D2C" w:rsidRDefault="0017220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E40D2C">
              <w:rPr>
                <w:rFonts w:ascii="標楷體" w:eastAsia="標楷體" w:hAnsi="標楷體" w:hint="eastAsia"/>
                <w:color w:val="FF0000"/>
              </w:rPr>
              <w:t>（1）作業程序修改</w:t>
            </w:r>
            <w:r w:rsidRPr="00E40D2C">
              <w:rPr>
                <w:rFonts w:ascii="標楷體" w:eastAsia="標楷體" w:hAnsi="標楷體" w:cs="Times New Roman" w:hint="eastAsia"/>
                <w:color w:val="FF0000"/>
                <w:szCs w:val="24"/>
              </w:rPr>
              <w:t>2.2.1.1.</w:t>
            </w:r>
            <w:r w:rsidRPr="00E40D2C">
              <w:rPr>
                <w:rFonts w:ascii="標楷體" w:eastAsia="標楷體" w:hAnsi="標楷體" w:hint="eastAsia"/>
                <w:color w:val="FF0000"/>
              </w:rPr>
              <w:t>。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E40D2C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E40D2C">
              <w:rPr>
                <w:rFonts w:ascii="標楷體" w:eastAsia="標楷體" w:hAnsi="標楷體" w:hint="eastAsia"/>
                <w:color w:val="FF0000"/>
              </w:rPr>
              <w:t>114.7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72206" w:rsidRPr="00E40D2C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E40D2C">
              <w:rPr>
                <w:rFonts w:ascii="標楷體" w:eastAsia="標楷體" w:hAnsi="標楷體" w:hint="eastAsia"/>
                <w:color w:val="FF0000"/>
              </w:rPr>
              <w:t>林佩璇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.12.1</w:t>
            </w:r>
            <w:r>
              <w:rPr>
                <w:rFonts w:ascii="標楷體" w:eastAsia="標楷體" w:hAnsi="標楷體" w:cs="Times New Roman"/>
                <w:bCs/>
              </w:rPr>
              <w:t>7</w:t>
            </w:r>
          </w:p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-2</w:t>
            </w:r>
          </w:p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:rsidR="00172206" w:rsidRPr="002D0085" w:rsidRDefault="00172206" w:rsidP="00172206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2D0085">
          <w:rPr>
            <w:rStyle w:val="a3"/>
            <w:rFonts w:hint="eastAsia"/>
            <w:sz w:val="16"/>
            <w:szCs w:val="16"/>
          </w:rPr>
          <w:t>教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hint="eastAsia"/>
            <w:sz w:val="16"/>
            <w:szCs w:val="16"/>
          </w:rPr>
          <w:t>目錄</w:t>
        </w:r>
      </w:hyperlink>
    </w:p>
    <w:p w:rsidR="00172206" w:rsidRPr="002D0085" w:rsidRDefault="00172206" w:rsidP="00172206">
      <w:pPr>
        <w:rPr>
          <w:rStyle w:val="a3"/>
          <w:szCs w:val="24"/>
        </w:rPr>
      </w:pPr>
      <w:r w:rsidRPr="002D0085">
        <w:rPr>
          <w:rFonts w:ascii="標楷體" w:eastAsia="標楷體" w:hAnsi="標楷體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8700C34" wp14:editId="5D910FCA">
                <wp:simplePos x="0" y="0"/>
                <wp:positionH relativeFrom="column">
                  <wp:posOffset>426720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68" name="文字方塊 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arto="http://schemas.microsoft.com/office/word/2006/arto"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72206" w:rsidRPr="008F3C5D" w:rsidRDefault="00172206" w:rsidP="001722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5813CB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4</w:t>
                            </w:r>
                            <w:r w:rsidRPr="005813CB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.17</w:t>
                            </w:r>
                          </w:p>
                          <w:p w:rsidR="00172206" w:rsidRPr="008F3C5D" w:rsidRDefault="00172206" w:rsidP="001722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172206" w:rsidRPr="008F3C5D" w:rsidRDefault="00172206" w:rsidP="00172206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700C34" id="_x0000_t202" coordsize="21600,21600" o:spt="202" path="m,l,21600r21600,l21600,xe">
                <v:stroke joinstyle="miter"/>
                <v:path gradientshapeok="t" o:connecttype="rect"/>
              </v:shapetype>
              <v:shape id="文字方塊 468" o:spid="_x0000_s1026" type="#_x0000_t202" style="position:absolute;margin-left:336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" filled="f" stroked="f">
                <v:textbox>
                  <w:txbxContent>
                    <w:p w:rsidR="00172206" w:rsidRPr="008F3C5D" w:rsidRDefault="00172206" w:rsidP="001722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5813CB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4</w:t>
                      </w:r>
                      <w:r w:rsidRPr="005813CB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.17</w:t>
                      </w:r>
                    </w:p>
                    <w:p w:rsidR="00172206" w:rsidRPr="008F3C5D" w:rsidRDefault="00172206" w:rsidP="001722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172206" w:rsidRPr="008F3C5D" w:rsidRDefault="00172206" w:rsidP="00172206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</w:p>
    <w:p w:rsidR="00172206" w:rsidRPr="002D0085" w:rsidRDefault="00172206" w:rsidP="00172206">
      <w:pPr>
        <w:rPr>
          <w:rStyle w:val="a3"/>
          <w:szCs w:val="24"/>
        </w:rPr>
      </w:pPr>
    </w:p>
    <w:p w:rsidR="00172206" w:rsidRPr="002D0085" w:rsidRDefault="00172206" w:rsidP="00172206">
      <w:pPr>
        <w:rPr>
          <w:rStyle w:val="a3"/>
          <w:szCs w:val="24"/>
        </w:rPr>
      </w:pPr>
      <w:r w:rsidRPr="002D0085">
        <w:rPr>
          <w:rStyle w:val="a3"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82"/>
        <w:gridCol w:w="1770"/>
        <w:gridCol w:w="1283"/>
        <w:gridCol w:w="1250"/>
        <w:gridCol w:w="981"/>
      </w:tblGrid>
      <w:tr w:rsidR="00172206" w:rsidRPr="002D0085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72206" w:rsidRPr="002D0085" w:rsidRDefault="00172206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72206" w:rsidRPr="002D0085" w:rsidTr="00501E24">
        <w:trPr>
          <w:jc w:val="center"/>
        </w:trPr>
        <w:tc>
          <w:tcPr>
            <w:tcW w:w="22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06" w:type="pct"/>
            <w:tcBorders>
              <w:left w:val="single" w:sz="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7" w:type="pct"/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0" w:type="pct"/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2" w:type="pct"/>
            <w:tcBorders>
              <w:right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72206" w:rsidRPr="002D0085" w:rsidTr="00501E24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b/>
                <w:szCs w:val="24"/>
              </w:rPr>
              <w:t>C.加退選及補選作業</w:t>
            </w:r>
          </w:p>
        </w:tc>
        <w:tc>
          <w:tcPr>
            <w:tcW w:w="9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D0085">
              <w:rPr>
                <w:rFonts w:ascii="標楷體" w:eastAsia="標楷體" w:hAnsi="標楷體" w:cs="Times New Roman" w:hint="eastAsia"/>
                <w:sz w:val="20"/>
                <w:szCs w:val="20"/>
              </w:rPr>
              <w:t>1110-004-3</w:t>
            </w:r>
          </w:p>
        </w:tc>
        <w:tc>
          <w:tcPr>
            <w:tcW w:w="640" w:type="pct"/>
            <w:tcBorders>
              <w:bottom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0"/>
              </w:rPr>
              <w:t>10</w:t>
            </w:r>
            <w:r w:rsidRPr="002D0085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D0085">
              <w:rPr>
                <w:rFonts w:ascii="標楷體" w:eastAsia="標楷體" w:hAnsi="標楷體" w:cs="Times New Roman" w:hint="eastAsia"/>
                <w:sz w:val="20"/>
                <w:szCs w:val="20"/>
              </w:rPr>
              <w:t>11</w:t>
            </w:r>
            <w:r>
              <w:rPr>
                <w:rFonts w:ascii="標楷體" w:eastAsia="標楷體" w:hAnsi="標楷體" w:cs="Times New Roman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 w:cs="Times New Roman" w:hint="eastAsia"/>
                <w:sz w:val="20"/>
                <w:szCs w:val="20"/>
              </w:rPr>
              <w:t>.12.1</w:t>
            </w:r>
            <w:r>
              <w:rPr>
                <w:rFonts w:ascii="標楷體" w:eastAsia="標楷體" w:hAnsi="標楷體" w:cs="Times New Roman" w:hint="eastAsia"/>
                <w:sz w:val="20"/>
                <w:szCs w:val="20"/>
              </w:rPr>
              <w:t>7</w:t>
            </w:r>
          </w:p>
        </w:tc>
        <w:tc>
          <w:tcPr>
            <w:tcW w:w="50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72206" w:rsidRPr="002D0085" w:rsidRDefault="00172206" w:rsidP="00172206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2D0085">
          <w:rPr>
            <w:rStyle w:val="a3"/>
            <w:rFonts w:hint="eastAsia"/>
            <w:sz w:val="16"/>
            <w:szCs w:val="16"/>
          </w:rPr>
          <w:t>教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hint="eastAsia"/>
            <w:sz w:val="16"/>
            <w:szCs w:val="16"/>
          </w:rPr>
          <w:t>目錄</w:t>
        </w:r>
      </w:hyperlink>
    </w:p>
    <w:p w:rsidR="00172206" w:rsidRPr="002D0085" w:rsidRDefault="00172206" w:rsidP="00172206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2D0085">
        <w:rPr>
          <w:rFonts w:ascii="標楷體" w:eastAsia="標楷體" w:hAnsi="標楷體" w:hint="eastAsia"/>
          <w:b/>
        </w:rPr>
        <w:t>1.流程圖</w:t>
      </w:r>
    </w:p>
    <w:p w:rsidR="00172206" w:rsidRPr="002D0085" w:rsidRDefault="00172206" w:rsidP="00172206">
      <w:pPr>
        <w:pStyle w:val="a4"/>
        <w:ind w:leftChars="0" w:left="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/>
        </w:rPr>
        <w:object w:dxaOrig="10560" w:dyaOrig="15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25pt;height:555.75pt" o:ole="">
            <v:imagedata r:id="rId4" o:title=""/>
          </v:shape>
          <o:OLEObject Type="Embed" ProgID="Visio.Drawing.11" ShapeID="_x0000_i1025" DrawAspect="Content" ObjectID="_1828010647" r:id="rId5"/>
        </w:object>
      </w:r>
    </w:p>
    <w:p w:rsidR="00172206" w:rsidRPr="002D0085" w:rsidRDefault="00172206" w:rsidP="00172206">
      <w:pPr>
        <w:widowControl/>
        <w:rPr>
          <w:rFonts w:ascii="標楷體" w:eastAsia="標楷體" w:hAnsi="標楷體"/>
        </w:rPr>
      </w:pPr>
      <w:r w:rsidRPr="002D0085">
        <w:rPr>
          <w:rFonts w:ascii="標楷體" w:eastAsia="標楷體" w:hAnsi="標楷體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4"/>
        <w:gridCol w:w="1770"/>
        <w:gridCol w:w="1283"/>
        <w:gridCol w:w="1248"/>
        <w:gridCol w:w="1141"/>
      </w:tblGrid>
      <w:tr w:rsidR="00172206" w:rsidRPr="002D0085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72206" w:rsidRPr="002D0085" w:rsidRDefault="00172206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</w:rPr>
              <w:lastRenderedPageBreak/>
              <w:br w:type="page"/>
            </w: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172206" w:rsidRPr="002D0085" w:rsidTr="00501E24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06" w:type="pct"/>
            <w:tcBorders>
              <w:left w:val="single" w:sz="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7" w:type="pct"/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9" w:type="pct"/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84" w:type="pct"/>
            <w:tcBorders>
              <w:right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72206" w:rsidRPr="002D0085" w:rsidTr="00501E24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b/>
                <w:szCs w:val="24"/>
              </w:rPr>
              <w:t>C.加退選及補選作業</w:t>
            </w:r>
          </w:p>
        </w:tc>
        <w:tc>
          <w:tcPr>
            <w:tcW w:w="9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D0085">
              <w:rPr>
                <w:rFonts w:ascii="標楷體" w:eastAsia="標楷體" w:hAnsi="標楷體" w:cs="Times New Roman" w:hint="eastAsia"/>
                <w:sz w:val="20"/>
                <w:szCs w:val="20"/>
              </w:rPr>
              <w:t>1110-004-3</w:t>
            </w:r>
          </w:p>
        </w:tc>
        <w:tc>
          <w:tcPr>
            <w:tcW w:w="639" w:type="pct"/>
            <w:tcBorders>
              <w:bottom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0"/>
              </w:rPr>
              <w:t>10</w:t>
            </w:r>
            <w:r w:rsidRPr="002D0085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D0085">
              <w:rPr>
                <w:rFonts w:ascii="標楷體" w:eastAsia="標楷體" w:hAnsi="標楷體" w:cs="Times New Roman" w:hint="eastAsia"/>
                <w:sz w:val="20"/>
                <w:szCs w:val="20"/>
              </w:rPr>
              <w:t>11</w:t>
            </w:r>
            <w:r>
              <w:rPr>
                <w:rFonts w:ascii="標楷體" w:eastAsia="標楷體" w:hAnsi="標楷體" w:cs="Times New Roman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 w:cs="Times New Roman" w:hint="eastAsia"/>
                <w:sz w:val="20"/>
                <w:szCs w:val="20"/>
              </w:rPr>
              <w:t>.12.1</w:t>
            </w:r>
            <w:r>
              <w:rPr>
                <w:rFonts w:ascii="標楷體" w:eastAsia="標楷體" w:hAnsi="標楷體" w:cs="Times New Roman" w:hint="eastAsia"/>
                <w:sz w:val="20"/>
                <w:szCs w:val="20"/>
              </w:rPr>
              <w:t>7</w:t>
            </w:r>
          </w:p>
        </w:tc>
        <w:tc>
          <w:tcPr>
            <w:tcW w:w="58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72206" w:rsidRPr="002D0085" w:rsidRDefault="00172206" w:rsidP="00172206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2D0085">
          <w:rPr>
            <w:rStyle w:val="a3"/>
            <w:rFonts w:hint="eastAsia"/>
            <w:sz w:val="16"/>
            <w:szCs w:val="16"/>
          </w:rPr>
          <w:t>教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hint="eastAsia"/>
            <w:sz w:val="16"/>
            <w:szCs w:val="16"/>
          </w:rPr>
          <w:t>目錄</w:t>
        </w:r>
      </w:hyperlink>
    </w:p>
    <w:p w:rsidR="00172206" w:rsidRPr="002D0085" w:rsidRDefault="00172206" w:rsidP="001722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2D008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172206" w:rsidRPr="002D0085" w:rsidRDefault="00172206" w:rsidP="001722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2.1.加退選前：</w:t>
      </w:r>
    </w:p>
    <w:p w:rsidR="00172206" w:rsidRPr="002D0085" w:rsidRDefault="00172206" w:rsidP="001722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2.1.1.教務處公告加退選時間及注意事項，並透過學系、訊息通知、網路社群等方式通知學生相關事宜。</w:t>
      </w:r>
    </w:p>
    <w:p w:rsidR="00172206" w:rsidRPr="002D0085" w:rsidRDefault="00172206" w:rsidP="001722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2D0085">
        <w:rPr>
          <w:rFonts w:ascii="標楷體" w:eastAsia="標楷體" w:hAnsi="標楷體" w:cs="Times New Roman" w:hint="eastAsia"/>
          <w:bCs/>
          <w:szCs w:val="24"/>
        </w:rPr>
        <w:t>2.1.2.若教師未應聘或異動，教學單位應填寫課程異動申請單送教務處，由教務處至系統變更授課教師。</w:t>
      </w:r>
    </w:p>
    <w:p w:rsidR="00172206" w:rsidRPr="002D0085" w:rsidRDefault="00172206" w:rsidP="001722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2D0085">
        <w:rPr>
          <w:rFonts w:ascii="標楷體" w:eastAsia="標楷體" w:hAnsi="標楷體" w:cs="Times New Roman" w:hint="eastAsia"/>
          <w:bCs/>
          <w:szCs w:val="24"/>
        </w:rPr>
        <w:t>2.2.加退選作業：</w:t>
      </w:r>
    </w:p>
    <w:p w:rsidR="00172206" w:rsidRPr="002D0085" w:rsidRDefault="00172206" w:rsidP="001722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2.2.1.全校學生：</w:t>
      </w:r>
    </w:p>
    <w:p w:rsidR="00172206" w:rsidRPr="002D0085" w:rsidRDefault="00172206" w:rsidP="00172206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2.2.1.1.上網登記選課，登記課程學分數上限為33學分，電腦亂數抽籤分發，每天登記、每天抽籤分發，計有</w:t>
      </w:r>
      <w:r w:rsidRPr="00E40D2C">
        <w:rPr>
          <w:rFonts w:ascii="標楷體" w:eastAsia="標楷體" w:hAnsi="標楷體" w:cs="Times New Roman" w:hint="eastAsia"/>
          <w:b/>
          <w:color w:val="FF0000"/>
          <w:szCs w:val="24"/>
        </w:rPr>
        <w:t>8</w:t>
      </w:r>
      <w:r w:rsidRPr="002D0085">
        <w:rPr>
          <w:rFonts w:ascii="標楷體" w:eastAsia="標楷體" w:hAnsi="標楷體" w:cs="Times New Roman" w:hint="eastAsia"/>
          <w:szCs w:val="24"/>
        </w:rPr>
        <w:t>次。交換生及</w:t>
      </w:r>
      <w:proofErr w:type="gramStart"/>
      <w:r w:rsidRPr="002D0085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2D0085">
        <w:rPr>
          <w:rFonts w:ascii="標楷體" w:eastAsia="標楷體" w:hAnsi="標楷體" w:cs="Times New Roman" w:hint="eastAsia"/>
          <w:szCs w:val="24"/>
        </w:rPr>
        <w:t>修生也可參與選課登記抽籤。</w:t>
      </w:r>
    </w:p>
    <w:p w:rsidR="00172206" w:rsidRPr="002D0085" w:rsidRDefault="00172206" w:rsidP="00172206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2.2.1.2.選課人數已滿之課程仍須呈現。</w:t>
      </w:r>
    </w:p>
    <w:p w:rsidR="00172206" w:rsidRPr="002D0085" w:rsidRDefault="00172206" w:rsidP="00172206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2.2.1.3.學生自行登入學生系統查詢確認選課結果及學分數</w:t>
      </w:r>
    </w:p>
    <w:p w:rsidR="00172206" w:rsidRPr="002D0085" w:rsidRDefault="00172206" w:rsidP="001722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2.3.加退選課截止後：</w:t>
      </w:r>
    </w:p>
    <w:p w:rsidR="00172206" w:rsidRPr="002D0085" w:rsidRDefault="00172206" w:rsidP="001722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2.3.1.依開課暨排課辦法規定及程序公告停開課程。</w:t>
      </w:r>
    </w:p>
    <w:p w:rsidR="00172206" w:rsidRPr="002D0085" w:rsidRDefault="00172206" w:rsidP="001722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b/>
          <w:strike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2.3.2.通知圖書暨資訊處轉入學生資料。</w:t>
      </w:r>
      <w:r w:rsidRPr="002D0085">
        <w:rPr>
          <w:rFonts w:ascii="標楷體" w:eastAsia="標楷體" w:hAnsi="標楷體" w:cs="Times New Roman"/>
          <w:b/>
          <w:strike/>
          <w:szCs w:val="24"/>
        </w:rPr>
        <w:t xml:space="preserve"> </w:t>
      </w:r>
    </w:p>
    <w:p w:rsidR="00172206" w:rsidRPr="002D0085" w:rsidRDefault="00172206" w:rsidP="001722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2.4.補選：</w:t>
      </w:r>
    </w:p>
    <w:p w:rsidR="00172206" w:rsidRPr="002D0085" w:rsidRDefault="00172206" w:rsidP="001722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2.4.1.因課程停</w:t>
      </w:r>
      <w:proofErr w:type="gramStart"/>
      <w:r w:rsidRPr="002D0085">
        <w:rPr>
          <w:rFonts w:ascii="標楷體" w:eastAsia="標楷體" w:hAnsi="標楷體" w:cs="Times New Roman" w:hint="eastAsia"/>
          <w:szCs w:val="24"/>
        </w:rPr>
        <w:t>開致修</w:t>
      </w:r>
      <w:proofErr w:type="gramEnd"/>
      <w:r w:rsidRPr="002D0085">
        <w:rPr>
          <w:rFonts w:ascii="標楷體" w:eastAsia="標楷體" w:hAnsi="標楷體" w:cs="Times New Roman" w:hint="eastAsia"/>
          <w:szCs w:val="24"/>
        </w:rPr>
        <w:t>課學分數減少及特殊身分學生辦理補選申請。</w:t>
      </w:r>
    </w:p>
    <w:p w:rsidR="00172206" w:rsidRPr="002D0085" w:rsidRDefault="00172206" w:rsidP="001722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2.4.2.通知系所轉知學生到教務處辦理人工補選，由</w:t>
      </w:r>
      <w:proofErr w:type="gramStart"/>
      <w:r w:rsidRPr="002D0085">
        <w:rPr>
          <w:rFonts w:ascii="標楷體" w:eastAsia="標楷體" w:hAnsi="標楷體" w:cs="Times New Roman" w:hint="eastAsia"/>
          <w:szCs w:val="24"/>
        </w:rPr>
        <w:t>註課組</w:t>
      </w:r>
      <w:proofErr w:type="gramEnd"/>
      <w:r w:rsidRPr="002D0085">
        <w:rPr>
          <w:rFonts w:ascii="標楷體" w:eastAsia="標楷體" w:hAnsi="標楷體" w:cs="Times New Roman" w:hint="eastAsia"/>
          <w:szCs w:val="24"/>
        </w:rPr>
        <w:t>登錄補選課程資料。</w:t>
      </w:r>
    </w:p>
    <w:p w:rsidR="00172206" w:rsidRPr="002D0085" w:rsidRDefault="00172206" w:rsidP="001722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2D0085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172206" w:rsidRPr="002D0085" w:rsidRDefault="00172206" w:rsidP="001722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3.1.選課異常學生之處理。</w:t>
      </w:r>
    </w:p>
    <w:p w:rsidR="00172206" w:rsidRPr="002D0085" w:rsidRDefault="00172206" w:rsidP="001722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3.2.學生應於每天登記選課、抽籤分發後至學生系統做選課結果及選課學分數確認，未做確認動作，視同同意教務資訊系統所留存之選課記錄。</w:t>
      </w:r>
    </w:p>
    <w:p w:rsidR="00172206" w:rsidRPr="002D0085" w:rsidRDefault="00172206" w:rsidP="001722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3.3.依教學單位填寫之課程異動申請單至系統變更授課教師。</w:t>
      </w:r>
    </w:p>
    <w:p w:rsidR="00172206" w:rsidRPr="002D0085" w:rsidRDefault="00172206" w:rsidP="001722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172206" w:rsidRPr="002D0085" w:rsidRDefault="00172206" w:rsidP="001722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69"/>
        <w:gridCol w:w="1772"/>
        <w:gridCol w:w="1283"/>
        <w:gridCol w:w="1250"/>
        <w:gridCol w:w="992"/>
      </w:tblGrid>
      <w:tr w:rsidR="00172206" w:rsidRPr="002D0085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72206" w:rsidRPr="002D0085" w:rsidRDefault="00172206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72206" w:rsidRPr="002D0085" w:rsidTr="00501E24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07" w:type="pct"/>
            <w:tcBorders>
              <w:left w:val="single" w:sz="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7" w:type="pct"/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0" w:type="pct"/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72206" w:rsidRPr="002D0085" w:rsidTr="00501E24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b/>
                <w:szCs w:val="24"/>
              </w:rPr>
              <w:t>C.加退選及補選作業</w:t>
            </w:r>
          </w:p>
        </w:tc>
        <w:tc>
          <w:tcPr>
            <w:tcW w:w="90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D0085">
              <w:rPr>
                <w:rFonts w:ascii="標楷體" w:eastAsia="標楷體" w:hAnsi="標楷體" w:cs="Times New Roman" w:hint="eastAsia"/>
                <w:sz w:val="20"/>
                <w:szCs w:val="20"/>
              </w:rPr>
              <w:t>1110-004-3</w:t>
            </w:r>
          </w:p>
        </w:tc>
        <w:tc>
          <w:tcPr>
            <w:tcW w:w="640" w:type="pct"/>
            <w:tcBorders>
              <w:bottom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>
              <w:rPr>
                <w:rFonts w:ascii="標楷體" w:eastAsia="標楷體" w:hAnsi="標楷體" w:cs="Times New Roman" w:hint="eastAsia"/>
                <w:sz w:val="20"/>
                <w:szCs w:val="20"/>
              </w:rPr>
              <w:t>10</w:t>
            </w:r>
            <w:r w:rsidRPr="002D0085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D0085">
              <w:rPr>
                <w:rFonts w:ascii="標楷體" w:eastAsia="標楷體" w:hAnsi="標楷體" w:cs="Times New Roman" w:hint="eastAsia"/>
                <w:sz w:val="20"/>
                <w:szCs w:val="20"/>
              </w:rPr>
              <w:t>11</w:t>
            </w:r>
            <w:r>
              <w:rPr>
                <w:rFonts w:ascii="標楷體" w:eastAsia="標楷體" w:hAnsi="標楷體" w:cs="Times New Roman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 w:cs="Times New Roman" w:hint="eastAsia"/>
                <w:sz w:val="20"/>
                <w:szCs w:val="20"/>
              </w:rPr>
              <w:t>.12.1</w:t>
            </w:r>
            <w:r>
              <w:rPr>
                <w:rFonts w:ascii="標楷體" w:eastAsia="標楷體" w:hAnsi="標楷體" w:cs="Times New Roman" w:hint="eastAsia"/>
                <w:sz w:val="20"/>
                <w:szCs w:val="20"/>
              </w:rPr>
              <w:t>7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72206" w:rsidRPr="002D0085" w:rsidRDefault="0017220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72206" w:rsidRPr="002D0085" w:rsidRDefault="00172206" w:rsidP="00172206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2D0085">
          <w:rPr>
            <w:rStyle w:val="a3"/>
            <w:rFonts w:hint="eastAsia"/>
            <w:sz w:val="16"/>
            <w:szCs w:val="16"/>
          </w:rPr>
          <w:t>教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hint="eastAsia"/>
            <w:sz w:val="16"/>
            <w:szCs w:val="16"/>
          </w:rPr>
          <w:t>目錄</w:t>
        </w:r>
      </w:hyperlink>
    </w:p>
    <w:p w:rsidR="00172206" w:rsidRPr="002D0085" w:rsidRDefault="00172206" w:rsidP="001722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2D0085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172206" w:rsidRPr="002D0085" w:rsidRDefault="00172206" w:rsidP="001722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4.1.課程補選申請表。</w:t>
      </w:r>
    </w:p>
    <w:p w:rsidR="00172206" w:rsidRPr="002D0085" w:rsidRDefault="00172206" w:rsidP="001722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4.2.課程異動申請單。</w:t>
      </w:r>
    </w:p>
    <w:p w:rsidR="00172206" w:rsidRPr="002D0085" w:rsidRDefault="00172206" w:rsidP="001722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2D0085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172206" w:rsidRPr="002D0085" w:rsidRDefault="00172206" w:rsidP="001722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5.1.佛光大學</w:t>
      </w:r>
      <w:proofErr w:type="gramStart"/>
      <w:r w:rsidRPr="002D0085">
        <w:rPr>
          <w:rFonts w:ascii="標楷體" w:eastAsia="標楷體" w:hAnsi="標楷體" w:cs="Times New Roman" w:hint="eastAsia"/>
          <w:szCs w:val="24"/>
        </w:rPr>
        <w:t>學</w:t>
      </w:r>
      <w:proofErr w:type="gramEnd"/>
      <w:r w:rsidRPr="002D0085">
        <w:rPr>
          <w:rFonts w:ascii="標楷體" w:eastAsia="標楷體" w:hAnsi="標楷體" w:cs="Times New Roman" w:hint="eastAsia"/>
          <w:szCs w:val="24"/>
        </w:rPr>
        <w:t>則。</w:t>
      </w:r>
    </w:p>
    <w:p w:rsidR="00172206" w:rsidRPr="002D0085" w:rsidRDefault="00172206" w:rsidP="001722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D0085">
        <w:rPr>
          <w:rFonts w:ascii="標楷體" w:eastAsia="標楷體" w:hAnsi="標楷體" w:cs="Times New Roman" w:hint="eastAsia"/>
          <w:szCs w:val="24"/>
        </w:rPr>
        <w:t>5.2.佛光大學學生選課辦法。</w:t>
      </w:r>
    </w:p>
    <w:p w:rsidR="00172206" w:rsidRPr="002D0085" w:rsidRDefault="00172206" w:rsidP="001722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2D0085">
        <w:rPr>
          <w:rFonts w:ascii="標楷體" w:eastAsia="標楷體" w:hAnsi="標楷體" w:cs="Times New Roman" w:hint="eastAsia"/>
          <w:szCs w:val="24"/>
        </w:rPr>
        <w:t>5.3.佛光大學開課暨排課辦法</w:t>
      </w:r>
      <w:r w:rsidRPr="002D0085">
        <w:rPr>
          <w:rFonts w:ascii="標楷體" w:eastAsia="標楷體" w:hAnsi="標楷體" w:cs="Times New Roman"/>
          <w:szCs w:val="24"/>
        </w:rPr>
        <w:t>。</w:t>
      </w:r>
    </w:p>
    <w:p w:rsidR="00172206" w:rsidRPr="002D0085" w:rsidRDefault="00172206" w:rsidP="001722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</w:p>
    <w:p w:rsidR="005B1C84" w:rsidRPr="00172206" w:rsidRDefault="005B1C84"/>
    <w:sectPr w:rsidR="005B1C84" w:rsidRPr="00172206" w:rsidSect="003D2A0D">
      <w:type w:val="continuous"/>
      <w:pgSz w:w="11906" w:h="16838"/>
      <w:pgMar w:top="1134" w:right="1134" w:bottom="1134" w:left="1134" w:header="851" w:footer="851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206"/>
    <w:rsid w:val="00172206"/>
    <w:rsid w:val="003D2A0D"/>
    <w:rsid w:val="005B1C84"/>
    <w:rsid w:val="00A067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660451E-3ED3-438F-B1BF-DC3E5BEFA3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72206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7220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7220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17220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172206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172206"/>
    <w:pPr>
      <w:ind w:leftChars="200" w:left="480"/>
    </w:pPr>
  </w:style>
  <w:style w:type="table" w:customStyle="1" w:styleId="1">
    <w:name w:val="表格格線1"/>
    <w:basedOn w:val="a1"/>
    <w:next w:val="a6"/>
    <w:uiPriority w:val="59"/>
    <w:rsid w:val="001722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172206"/>
  </w:style>
  <w:style w:type="character" w:customStyle="1" w:styleId="30">
    <w:name w:val="標題 3 字元"/>
    <w:basedOn w:val="a0"/>
    <w:link w:val="3"/>
    <w:uiPriority w:val="9"/>
    <w:semiHidden/>
    <w:rsid w:val="0017220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6">
    <w:name w:val="Table Grid"/>
    <w:basedOn w:val="a1"/>
    <w:uiPriority w:val="39"/>
    <w:rsid w:val="001722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51</Words>
  <Characters>2007</Characters>
  <Application>Microsoft Office Word</Application>
  <DocSecurity>0</DocSecurity>
  <Lines>16</Lines>
  <Paragraphs>4</Paragraphs>
  <ScaleCrop>false</ScaleCrop>
  <Company/>
  <LinksUpToDate>false</LinksUpToDate>
  <CharactersWithSpaces>23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12-23T07:54:00Z</dcterms:created>
  <dcterms:modified xsi:type="dcterms:W3CDTF">2025-12-23T07:54:00Z</dcterms:modified>
</cp:coreProperties>
</file>